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0AA36" w14:textId="77777777" w:rsidR="0024750B" w:rsidRPr="00C62612" w:rsidRDefault="0024750B" w:rsidP="00411E92">
      <w:pPr>
        <w:ind w:firstLine="420"/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采用</w:t>
      </w:r>
      <w:r w:rsidRPr="00C62612">
        <w:rPr>
          <w:rFonts w:asciiTheme="minorEastAsia" w:hAnsiTheme="minorEastAsia"/>
          <w:szCs w:val="21"/>
        </w:rPr>
        <w:t>Sql Server</w:t>
      </w:r>
      <w:r w:rsidRPr="00C62612">
        <w:rPr>
          <w:rFonts w:asciiTheme="minorEastAsia" w:hAnsiTheme="minorEastAsia" w:hint="eastAsia"/>
          <w:szCs w:val="21"/>
        </w:rPr>
        <w:t>数据库管理系统</w:t>
      </w:r>
      <w:r>
        <w:rPr>
          <w:rFonts w:asciiTheme="minorEastAsia" w:hAnsiTheme="minorEastAsia" w:hint="eastAsia"/>
          <w:szCs w:val="21"/>
        </w:rPr>
        <w:t>。</w:t>
      </w:r>
    </w:p>
    <w:p w14:paraId="6DDEB8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E-R图的设计方法和关系模式的转换。</w:t>
      </w:r>
    </w:p>
    <w:p w14:paraId="144F58E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数据流图（DFD）和数据字典（DD）的设计方法。</w:t>
      </w:r>
    </w:p>
    <w:p w14:paraId="43124DE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结构完备，至少涉及五个表以上，</w:t>
      </w:r>
      <w:r w:rsidRPr="00C62612">
        <w:rPr>
          <w:rFonts w:asciiTheme="minorEastAsia" w:hAnsiTheme="minorEastAsia"/>
          <w:szCs w:val="21"/>
        </w:rPr>
        <w:t>表结构合理，关系合理，规范化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3042F19B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中有图片类型数据或存储</w:t>
      </w:r>
      <w:r w:rsidRPr="00C62612">
        <w:rPr>
          <w:rFonts w:asciiTheme="minorEastAsia" w:hAnsiTheme="minorEastAsia"/>
          <w:szCs w:val="21"/>
        </w:rPr>
        <w:t>文件类型数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133B8F9E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6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完整性、安全性保证措施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F015EB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7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实施维护计划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229C574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cs="Arial" w:hint="eastAsia"/>
          <w:color w:val="333333"/>
          <w:kern w:val="0"/>
          <w:szCs w:val="21"/>
        </w:rPr>
        <w:t>8</w:t>
      </w:r>
      <w:r>
        <w:rPr>
          <w:rFonts w:asciiTheme="minorEastAsia" w:hAnsiTheme="minorEastAsia" w:cs="Arial" w:hint="eastAsia"/>
          <w:color w:val="333333"/>
          <w:kern w:val="0"/>
          <w:szCs w:val="21"/>
        </w:rPr>
        <w:t>．</w:t>
      </w:r>
      <w:r w:rsidRPr="00C62612">
        <w:rPr>
          <w:rFonts w:asciiTheme="minorEastAsia" w:hAnsiTheme="minorEastAsia"/>
          <w:szCs w:val="21"/>
        </w:rPr>
        <w:t>每个表的主键、外</w:t>
      </w:r>
      <w:r w:rsidRPr="00C62612">
        <w:rPr>
          <w:rFonts w:asciiTheme="minorEastAsia" w:hAnsiTheme="minorEastAsia" w:hint="eastAsia"/>
          <w:szCs w:val="21"/>
        </w:rPr>
        <w:t>键</w:t>
      </w:r>
      <w:r w:rsidRPr="00C62612">
        <w:rPr>
          <w:rFonts w:asciiTheme="minorEastAsia" w:hAnsiTheme="minorEastAsia"/>
          <w:szCs w:val="21"/>
        </w:rPr>
        <w:t>设计准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2CDC1F8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9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中要输入或者</w:t>
      </w:r>
      <w:r w:rsidRPr="00C62612">
        <w:rPr>
          <w:rFonts w:asciiTheme="minorEastAsia" w:hAnsiTheme="minorEastAsia"/>
          <w:szCs w:val="21"/>
        </w:rPr>
        <w:t>导入</w:t>
      </w:r>
      <w:r w:rsidRPr="00C62612">
        <w:rPr>
          <w:rFonts w:asciiTheme="minorEastAsia" w:hAnsiTheme="minorEastAsia" w:hint="eastAsia"/>
          <w:szCs w:val="21"/>
        </w:rPr>
        <w:t>大量数据。</w:t>
      </w:r>
    </w:p>
    <w:p w14:paraId="0A972C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上建立合适的索引。</w:t>
      </w:r>
    </w:p>
    <w:p w14:paraId="64894EF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触发器，实现</w:t>
      </w:r>
      <w:r w:rsidRPr="00C62612">
        <w:rPr>
          <w:rFonts w:asciiTheme="minorEastAsia" w:hAnsiTheme="minorEastAsia" w:hint="eastAsia"/>
          <w:szCs w:val="21"/>
        </w:rPr>
        <w:t>表中</w:t>
      </w:r>
      <w:r w:rsidRPr="00C62612">
        <w:rPr>
          <w:rFonts w:asciiTheme="minorEastAsia" w:hAnsiTheme="minorEastAsia"/>
          <w:szCs w:val="21"/>
        </w:rPr>
        <w:t>状态</w:t>
      </w:r>
      <w:r w:rsidRPr="00C62612">
        <w:rPr>
          <w:rFonts w:asciiTheme="minorEastAsia" w:hAnsiTheme="minorEastAsia" w:hint="eastAsia"/>
          <w:szCs w:val="21"/>
        </w:rPr>
        <w:t>自动修改。</w:t>
      </w:r>
    </w:p>
    <w:p w14:paraId="02A75105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存储过程</w:t>
      </w:r>
      <w:r w:rsidRPr="00C62612">
        <w:rPr>
          <w:rFonts w:asciiTheme="minorEastAsia" w:hAnsiTheme="minorEastAsia" w:hint="eastAsia"/>
          <w:szCs w:val="21"/>
        </w:rPr>
        <w:t>统计数据表中的信息或其他功能。</w:t>
      </w:r>
    </w:p>
    <w:p w14:paraId="67DBE6E2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视图查询信息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7A356389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所有创建工作用sql语句建立。</w:t>
      </w:r>
    </w:p>
    <w:p w14:paraId="6D38842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1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前端程序语言自选，</w:t>
      </w:r>
      <w:r w:rsidRPr="00C62612">
        <w:rPr>
          <w:rFonts w:asciiTheme="minorEastAsia" w:hAnsiTheme="minorEastAsia"/>
          <w:szCs w:val="21"/>
        </w:rPr>
        <w:t>程序界面</w:t>
      </w:r>
      <w:r w:rsidRPr="00C62612">
        <w:rPr>
          <w:rFonts w:asciiTheme="minorEastAsia" w:hAnsiTheme="minorEastAsia" w:hint="eastAsia"/>
          <w:szCs w:val="21"/>
        </w:rPr>
        <w:t>美观</w:t>
      </w:r>
      <w:r w:rsidRPr="00C62612">
        <w:rPr>
          <w:rFonts w:asciiTheme="minorEastAsia" w:hAnsiTheme="minorEastAsia"/>
          <w:szCs w:val="21"/>
        </w:rPr>
        <w:t>易用，</w:t>
      </w:r>
      <w:r w:rsidRPr="00C62612">
        <w:rPr>
          <w:rFonts w:asciiTheme="minorEastAsia" w:hAnsiTheme="minorEastAsia" w:hint="eastAsia"/>
          <w:szCs w:val="21"/>
        </w:rPr>
        <w:t>操作</w:t>
      </w:r>
      <w:r w:rsidRPr="00C62612">
        <w:rPr>
          <w:rFonts w:asciiTheme="minorEastAsia" w:hAnsiTheme="minorEastAsia"/>
          <w:szCs w:val="21"/>
        </w:rPr>
        <w:t>流畅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4820"/>
      </w:tblGrid>
      <w:tr w:rsidR="0024750B" w:rsidRPr="00C62612" w14:paraId="659878FF" w14:textId="77777777" w:rsidTr="00C95C9F">
        <w:tc>
          <w:tcPr>
            <w:tcW w:w="2405" w:type="dxa"/>
          </w:tcPr>
          <w:p w14:paraId="6CB3F62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４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4EF69AA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物理</w:t>
            </w:r>
            <w:r w:rsidRPr="00C62612">
              <w:rPr>
                <w:rFonts w:asciiTheme="minorEastAsia" w:hAnsiTheme="minorEastAsia"/>
                <w:szCs w:val="21"/>
              </w:rPr>
              <w:t>结构设计，</w:t>
            </w:r>
            <w:r w:rsidRPr="00C62612">
              <w:rPr>
                <w:rFonts w:asciiTheme="minorEastAsia" w:hAnsiTheme="minorEastAsia" w:hint="eastAsia"/>
                <w:szCs w:val="21"/>
              </w:rPr>
              <w:t>表中灌数据、插入图片的实现</w:t>
            </w:r>
          </w:p>
        </w:tc>
      </w:tr>
      <w:tr w:rsidR="0024750B" w:rsidRPr="00C62612" w14:paraId="28200AB0" w14:textId="77777777" w:rsidTr="00C95C9F">
        <w:tc>
          <w:tcPr>
            <w:tcW w:w="2405" w:type="dxa"/>
          </w:tcPr>
          <w:p w14:paraId="2566B78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５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709BE7FF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存储过程、函数、触发器、视图等的实现</w:t>
            </w:r>
          </w:p>
        </w:tc>
      </w:tr>
      <w:tr w:rsidR="0024750B" w:rsidRPr="00C62612" w14:paraId="12E2E214" w14:textId="77777777" w:rsidTr="00C95C9F">
        <w:tc>
          <w:tcPr>
            <w:tcW w:w="2405" w:type="dxa"/>
          </w:tcPr>
          <w:p w14:paraId="7046CEE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６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677BC93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</w:t>
            </w:r>
            <w:r w:rsidRPr="00C62612">
              <w:rPr>
                <w:rFonts w:asciiTheme="minorEastAsia" w:hAnsiTheme="minorEastAsia"/>
                <w:szCs w:val="21"/>
              </w:rPr>
              <w:t>库的安全性和完整性的设计</w:t>
            </w:r>
          </w:p>
        </w:tc>
      </w:tr>
      <w:tr w:rsidR="0024750B" w:rsidRPr="00C62612" w14:paraId="22813CBC" w14:textId="77777777" w:rsidTr="00C95C9F">
        <w:trPr>
          <w:trHeight w:val="307"/>
        </w:trPr>
        <w:tc>
          <w:tcPr>
            <w:tcW w:w="2405" w:type="dxa"/>
          </w:tcPr>
          <w:p w14:paraId="2507DB5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７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3976ED7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库设计检查完善</w:t>
            </w:r>
          </w:p>
        </w:tc>
      </w:tr>
      <w:tr w:rsidR="0024750B" w:rsidRPr="00C62612" w14:paraId="6CF8FFA8" w14:textId="77777777" w:rsidTr="00C95C9F">
        <w:tc>
          <w:tcPr>
            <w:tcW w:w="2405" w:type="dxa"/>
          </w:tcPr>
          <w:p w14:paraId="5303C2D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８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5256F4C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完成</w:t>
            </w:r>
            <w:r w:rsidRPr="00C62612">
              <w:rPr>
                <w:rFonts w:asciiTheme="minorEastAsia" w:hAnsiTheme="minorEastAsia"/>
                <w:szCs w:val="21"/>
              </w:rPr>
              <w:t>数据库的设计与实现的全部文档</w:t>
            </w:r>
          </w:p>
        </w:tc>
      </w:tr>
      <w:tr w:rsidR="0024750B" w:rsidRPr="00F06E7D" w14:paraId="0B83E27F" w14:textId="77777777" w:rsidTr="00C95C9F">
        <w:tc>
          <w:tcPr>
            <w:tcW w:w="2405" w:type="dxa"/>
          </w:tcPr>
          <w:p w14:paraId="2774C4EC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第９周</w:t>
            </w:r>
          </w:p>
        </w:tc>
        <w:tc>
          <w:tcPr>
            <w:tcW w:w="4820" w:type="dxa"/>
          </w:tcPr>
          <w:p w14:paraId="45B352FF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后</w:t>
            </w: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台数据库设计与实现文档提交</w:t>
            </w:r>
          </w:p>
        </w:tc>
      </w:tr>
    </w:tbl>
    <w:p w14:paraId="4AC840C8" w14:textId="7F6A0F58" w:rsidR="008C56D0" w:rsidRDefault="008C56D0"/>
    <w:p w14:paraId="2BE9807C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1）封面  封面上要有课程设计的题目、学号、姓名、指导教师姓名以及设计完成的日期等内容。 </w:t>
      </w:r>
    </w:p>
    <w:p w14:paraId="37F2DACE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2）选题说明及需求介绍 </w:t>
      </w:r>
    </w:p>
    <w:p w14:paraId="7AC0EECB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3）系统的功能模块划分</w:t>
      </w:r>
      <w:r>
        <w:rPr>
          <w:rFonts w:asciiTheme="minorEastAsia" w:hAnsiTheme="minorEastAsia" w:hint="eastAsia"/>
          <w:szCs w:val="21"/>
        </w:rPr>
        <w:t>（系统的功能需求分析，用数据流图和数据字典进行分析）</w:t>
      </w:r>
    </w:p>
    <w:p w14:paraId="5695D968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4</w:t>
      </w:r>
      <w:r w:rsidRPr="00C62612">
        <w:rPr>
          <w:rFonts w:asciiTheme="minorEastAsia" w:hAnsiTheme="minorEastAsia" w:hint="eastAsia"/>
          <w:szCs w:val="21"/>
        </w:rPr>
        <w:t>）数据库概念</w:t>
      </w:r>
      <w:r w:rsidRPr="00C62612">
        <w:rPr>
          <w:rFonts w:asciiTheme="minorEastAsia" w:hAnsiTheme="minorEastAsia"/>
          <w:szCs w:val="21"/>
        </w:rPr>
        <w:t>结构设计</w:t>
      </w:r>
      <w:r>
        <w:rPr>
          <w:rFonts w:asciiTheme="minorEastAsia" w:hAnsiTheme="minorEastAsia" w:hint="eastAsia"/>
          <w:szCs w:val="21"/>
        </w:rPr>
        <w:t>（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）</w:t>
      </w:r>
    </w:p>
    <w:p w14:paraId="4DC247C4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5</w:t>
      </w:r>
      <w:r w:rsidRPr="00C62612">
        <w:rPr>
          <w:rFonts w:asciiTheme="minorEastAsia" w:hAnsiTheme="minorEastAsia" w:hint="eastAsia"/>
          <w:szCs w:val="21"/>
        </w:rPr>
        <w:t>）</w:t>
      </w:r>
      <w:r w:rsidRPr="00C62612">
        <w:rPr>
          <w:rFonts w:asciiTheme="minorEastAsia" w:hAnsiTheme="minorEastAsia"/>
          <w:szCs w:val="21"/>
        </w:rPr>
        <w:t>数据库逻辑结构设计</w:t>
      </w:r>
      <w:r>
        <w:rPr>
          <w:rFonts w:asciiTheme="minorEastAsia" w:hAnsiTheme="minorEastAsia" w:hint="eastAsia"/>
          <w:szCs w:val="21"/>
        </w:rPr>
        <w:t>（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）</w:t>
      </w:r>
    </w:p>
    <w:p w14:paraId="31481401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6</w:t>
      </w:r>
      <w:r w:rsidRPr="00C62612">
        <w:rPr>
          <w:rFonts w:asciiTheme="minorEastAsia" w:hAnsiTheme="minorEastAsia" w:hint="eastAsia"/>
          <w:szCs w:val="21"/>
        </w:rPr>
        <w:t xml:space="preserve">）系统实现过程及完成效果介绍 </w:t>
      </w:r>
      <w:r>
        <w:rPr>
          <w:rFonts w:asciiTheme="minorEastAsia" w:hAnsiTheme="minorEastAsia" w:hint="eastAsia"/>
          <w:szCs w:val="21"/>
        </w:rPr>
        <w:t>（搭建完整的后台数据库，实现相应的安全性，完整性控制，创建需要的视图，索引等；为前台的功能部分实现后台的触发器和存储过程，函数等。）</w:t>
      </w:r>
    </w:p>
    <w:p w14:paraId="3534301F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7</w:t>
      </w:r>
      <w:r w:rsidRPr="00C62612">
        <w:rPr>
          <w:rFonts w:asciiTheme="minorEastAsia" w:hAnsiTheme="minorEastAsia" w:hint="eastAsia"/>
          <w:szCs w:val="21"/>
        </w:rPr>
        <w:t>）总结（感想与收获）  说明设计与实现的系统与预期的目标是否相符合，系统的特点，存在的问题和有待提高的地方，从中获得的经验和收获等。</w:t>
      </w:r>
    </w:p>
    <w:p w14:paraId="2E26F339" w14:textId="3283D226" w:rsidR="008B490D" w:rsidRPr="00C62612" w:rsidRDefault="008B490D" w:rsidP="00726A2C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8</w:t>
      </w:r>
      <w:r w:rsidRPr="00C62612">
        <w:rPr>
          <w:rFonts w:asciiTheme="minorEastAsia" w:hAnsiTheme="minorEastAsia" w:hint="eastAsia"/>
          <w:szCs w:val="21"/>
        </w:rPr>
        <w:t xml:space="preserve">）参考资料  </w:t>
      </w:r>
      <w:r w:rsidR="00726A2C"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74DA302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9</w:t>
      </w:r>
      <w:r w:rsidRPr="00C62612">
        <w:rPr>
          <w:rFonts w:asciiTheme="minorEastAsia" w:hAnsiTheme="minorEastAsia" w:hint="eastAsia"/>
          <w:szCs w:val="21"/>
        </w:rPr>
        <w:t>）致谢  在设计和实现的过程中，老师、同学或不相识的人可能帮助过你，在设计完成后，用恰当的语言感谢别人，</w:t>
      </w:r>
      <w:r w:rsidRPr="00C62612">
        <w:rPr>
          <w:rFonts w:asciiTheme="minorEastAsia" w:hAnsiTheme="minorEastAsia"/>
          <w:szCs w:val="21"/>
        </w:rPr>
        <w:t>是一种好的品质</w:t>
      </w:r>
      <w:r w:rsidRPr="00C62612">
        <w:rPr>
          <w:rFonts w:asciiTheme="minorEastAsia" w:hAnsiTheme="minorEastAsia" w:hint="eastAsia"/>
          <w:szCs w:val="21"/>
        </w:rPr>
        <w:t xml:space="preserve">。  </w:t>
      </w:r>
    </w:p>
    <w:p w14:paraId="22DBA93E" w14:textId="5FF8762E" w:rsidR="008C56D0" w:rsidRPr="008B490D" w:rsidRDefault="008C56D0"/>
    <w:p w14:paraId="278F7243" w14:textId="77777777" w:rsidR="008B490D" w:rsidRDefault="008B490D" w:rsidP="00F00958">
      <w:pPr>
        <w:jc w:val="center"/>
        <w:rPr>
          <w:b/>
          <w:sz w:val="36"/>
        </w:rPr>
      </w:pPr>
    </w:p>
    <w:p w14:paraId="5AA2C7EE" w14:textId="77777777" w:rsidR="008B490D" w:rsidRDefault="008B490D" w:rsidP="00F00958">
      <w:pPr>
        <w:jc w:val="center"/>
        <w:rPr>
          <w:b/>
          <w:sz w:val="36"/>
        </w:rPr>
      </w:pPr>
    </w:p>
    <w:p w14:paraId="7E48F74E" w14:textId="77777777" w:rsidR="008B490D" w:rsidRDefault="008B490D" w:rsidP="00F00958">
      <w:pPr>
        <w:jc w:val="center"/>
        <w:rPr>
          <w:b/>
          <w:sz w:val="36"/>
        </w:rPr>
      </w:pPr>
    </w:p>
    <w:p w14:paraId="6CEF72AB" w14:textId="77777777" w:rsidR="008B490D" w:rsidRDefault="008B490D" w:rsidP="00F00958">
      <w:pPr>
        <w:jc w:val="center"/>
        <w:rPr>
          <w:b/>
          <w:sz w:val="36"/>
        </w:rPr>
      </w:pPr>
    </w:p>
    <w:p w14:paraId="0211D0D0" w14:textId="77777777" w:rsidR="00381ECE" w:rsidRDefault="00381ECE" w:rsidP="00381ECE">
      <w:pPr>
        <w:jc w:val="center"/>
      </w:pPr>
    </w:p>
    <w:p w14:paraId="0084715D" w14:textId="77777777" w:rsidR="00381ECE" w:rsidRDefault="00381ECE" w:rsidP="00381ECE">
      <w:pPr>
        <w:jc w:val="center"/>
      </w:pPr>
    </w:p>
    <w:p w14:paraId="73FDC04C" w14:textId="77777777" w:rsidR="00381ECE" w:rsidRDefault="00381ECE" w:rsidP="00381ECE">
      <w:pPr>
        <w:jc w:val="center"/>
      </w:pPr>
    </w:p>
    <w:p w14:paraId="68C70755" w14:textId="77777777" w:rsidR="00381ECE" w:rsidRDefault="00381ECE" w:rsidP="00381ECE">
      <w:pPr>
        <w:jc w:val="center"/>
      </w:pPr>
    </w:p>
    <w:p w14:paraId="36712BE9" w14:textId="77777777" w:rsidR="00381ECE" w:rsidRDefault="00381ECE" w:rsidP="00381ECE">
      <w:pPr>
        <w:jc w:val="center"/>
      </w:pPr>
    </w:p>
    <w:p w14:paraId="2EAE4FEE" w14:textId="77777777" w:rsidR="00381ECE" w:rsidRDefault="00381ECE" w:rsidP="00381ECE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1DE280B3" wp14:editId="15701531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C6956" w14:textId="77777777" w:rsidR="00381ECE" w:rsidRPr="00381ECE" w:rsidRDefault="00381ECE" w:rsidP="00381ECE">
      <w:pPr>
        <w:jc w:val="center"/>
        <w:rPr>
          <w:rFonts w:ascii="华文新魏" w:eastAsia="华文新魏" w:hAnsi="华文楷体"/>
          <w:sz w:val="56"/>
        </w:rPr>
      </w:pPr>
      <w:r w:rsidRPr="00381ECE">
        <w:rPr>
          <w:rFonts w:ascii="华文新魏" w:eastAsia="华文新魏" w:hAnsi="华文楷体" w:hint="eastAsia"/>
          <w:sz w:val="56"/>
        </w:rPr>
        <w:t>书店书刊出租和零售管理系统</w:t>
      </w:r>
    </w:p>
    <w:p w14:paraId="73ED3FC4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需求分析</w:t>
      </w:r>
    </w:p>
    <w:p w14:paraId="6FB44819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723ED7B2" w14:textId="433D4B9F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姓名：</w:t>
      </w:r>
      <w:r>
        <w:rPr>
          <w:rFonts w:ascii="宋体" w:eastAsia="宋体" w:hAnsi="宋体" w:hint="eastAsia"/>
          <w:sz w:val="28"/>
          <w:szCs w:val="28"/>
          <w:u w:val="single"/>
        </w:rPr>
        <w:t>樊昕昊</w:t>
      </w:r>
    </w:p>
    <w:p w14:paraId="6FE5C82A" w14:textId="5BA3D095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学号：</w:t>
      </w:r>
      <w:r w:rsidR="00EC7E1C">
        <w:rPr>
          <w:rFonts w:ascii="宋体" w:eastAsia="宋体" w:hAnsi="宋体" w:hint="eastAsia"/>
          <w:sz w:val="28"/>
          <w:szCs w:val="28"/>
          <w:u w:val="single"/>
        </w:rPr>
        <w:t>201800800504</w:t>
      </w:r>
    </w:p>
    <w:p w14:paraId="5D3CE0E0" w14:textId="08FA77E4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指导教师：</w:t>
      </w:r>
      <w:r>
        <w:rPr>
          <w:rFonts w:ascii="宋体" w:eastAsia="宋体" w:hAnsi="宋体" w:hint="eastAsia"/>
          <w:sz w:val="28"/>
          <w:szCs w:val="28"/>
          <w:u w:val="single"/>
        </w:rPr>
        <w:t>姜秀娥</w:t>
      </w:r>
      <w:r>
        <w:rPr>
          <w:rFonts w:ascii="宋体" w:eastAsia="宋体" w:hAnsi="宋体"/>
          <w:sz w:val="28"/>
          <w:szCs w:val="28"/>
          <w:u w:val="single"/>
        </w:rPr>
        <w:t xml:space="preserve"> </w:t>
      </w:r>
    </w:p>
    <w:p w14:paraId="038BE7B1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29441D83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宋体" w:eastAsia="宋体" w:hAnsi="宋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学院：</w:t>
      </w:r>
      <w:r>
        <w:rPr>
          <w:rFonts w:ascii="宋体" w:eastAsia="宋体" w:hAnsi="宋体" w:hint="eastAsia"/>
          <w:sz w:val="28"/>
          <w:szCs w:val="28"/>
          <w:u w:val="single"/>
        </w:rPr>
        <w:t>机电与信息工程学院</w:t>
      </w:r>
    </w:p>
    <w:p w14:paraId="352CE483" w14:textId="77777777" w:rsidR="00381ECE" w:rsidRPr="0046507D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黑体" w:eastAsia="黑体" w:hAnsi="黑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专业</w:t>
      </w:r>
      <w:r>
        <w:rPr>
          <w:rFonts w:ascii="黑体" w:eastAsia="黑体" w:hAnsi="黑体" w:hint="eastAsia"/>
          <w:sz w:val="28"/>
          <w:szCs w:val="28"/>
        </w:rPr>
        <w:t>班级：</w:t>
      </w:r>
      <w:r>
        <w:rPr>
          <w:rFonts w:ascii="黑体" w:eastAsia="黑体" w:hAnsi="黑体"/>
          <w:sz w:val="28"/>
          <w:szCs w:val="28"/>
          <w:u w:val="single"/>
        </w:rPr>
        <w:t xml:space="preserve"> </w:t>
      </w:r>
      <w:r w:rsidRPr="0046507D">
        <w:rPr>
          <w:rFonts w:ascii="宋体" w:eastAsia="宋体" w:hAnsi="宋体" w:hint="eastAsia"/>
          <w:sz w:val="28"/>
          <w:szCs w:val="28"/>
          <w:u w:val="single"/>
        </w:rPr>
        <w:t>2018级软件工程</w:t>
      </w:r>
      <w:r>
        <w:rPr>
          <w:rFonts w:ascii="宋体" w:eastAsia="宋体" w:hAnsi="宋体" w:hint="eastAsia"/>
          <w:sz w:val="28"/>
          <w:szCs w:val="28"/>
          <w:u w:val="single"/>
        </w:rPr>
        <w:t>01班</w:t>
      </w:r>
    </w:p>
    <w:p w14:paraId="164738BA" w14:textId="77777777" w:rsidR="00381ECE" w:rsidRPr="00E8437B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455807D2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5D30CB5E" w14:textId="77777777" w:rsidR="00381ECE" w:rsidRPr="00B74AFA" w:rsidRDefault="00381ECE" w:rsidP="00381ECE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33F6CB50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 w:hint="eastAsia"/>
          <w:b/>
          <w:bCs/>
          <w:sz w:val="32"/>
          <w:szCs w:val="32"/>
        </w:rPr>
        <w:t>15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15F877B1" w14:textId="77777777" w:rsidR="007C7571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选题说明及需求介绍</w:t>
      </w:r>
    </w:p>
    <w:p w14:paraId="67598335" w14:textId="77777777" w:rsidR="003A219D" w:rsidRDefault="003A219D" w:rsidP="007C7571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>
        <w:rPr>
          <w:rFonts w:hint="eastAsia"/>
          <w:b/>
          <w:sz w:val="36"/>
        </w:rPr>
        <w:t>背景</w:t>
      </w:r>
    </w:p>
    <w:p w14:paraId="20155E1B" w14:textId="4B4835B0" w:rsidR="00F00958" w:rsidRDefault="003A219D" w:rsidP="003A219D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 w:rsidRPr="003A219D">
        <w:rPr>
          <w:rFonts w:ascii="微软雅黑" w:eastAsia="微软雅黑" w:hAnsi="微软雅黑" w:hint="eastAsia"/>
          <w:szCs w:val="21"/>
        </w:rPr>
        <w:t>随着书店规模越来越大，书籍越来越多，书店的信息量</w:t>
      </w:r>
      <w:r>
        <w:rPr>
          <w:rFonts w:ascii="微软雅黑" w:eastAsia="微软雅黑" w:hAnsi="微软雅黑" w:hint="eastAsia"/>
          <w:szCs w:val="21"/>
        </w:rPr>
        <w:t>急剧增加，如果依旧采取传统的人工方式来管理这些信息，不仅会消耗大量的人力物力，并且还会造成书店信息混乱，增加了书店的运营成本。</w:t>
      </w:r>
    </w:p>
    <w:p w14:paraId="5ADBEB26" w14:textId="33C1CD00" w:rsidR="00C67272" w:rsidRDefault="005A3225" w:rsidP="00C67272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这个时候就要用到</w:t>
      </w:r>
      <w:r w:rsidR="00912564">
        <w:rPr>
          <w:rFonts w:ascii="微软雅黑" w:eastAsia="微软雅黑" w:hAnsi="微软雅黑" w:hint="eastAsia"/>
          <w:szCs w:val="21"/>
        </w:rPr>
        <w:t>一个软件来进行合理管理，</w:t>
      </w:r>
      <w:r w:rsidR="00C26C9B">
        <w:rPr>
          <w:rFonts w:ascii="微软雅黑" w:eastAsia="微软雅黑" w:hAnsi="微软雅黑" w:hint="eastAsia"/>
          <w:szCs w:val="21"/>
        </w:rPr>
        <w:t>和传统方式相比，</w:t>
      </w:r>
      <w:r w:rsidR="00932D5D">
        <w:rPr>
          <w:rFonts w:ascii="微软雅黑" w:eastAsia="微软雅黑" w:hAnsi="微软雅黑" w:hint="eastAsia"/>
          <w:szCs w:val="21"/>
        </w:rPr>
        <w:t>软件管理有如下优点：查找方便、修改简单、可靠性高、保密性好、存储容量大、成本低等优点。基于以上优点，书店使用软件进行管理可以极大的提高工作效率、节省人力，能让书店更好的服务用户。</w:t>
      </w:r>
    </w:p>
    <w:p w14:paraId="2CE2565D" w14:textId="7EE84385" w:rsidR="00C67272" w:rsidRDefault="00C67272" w:rsidP="00C67272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 w:rsidRPr="00C67272">
        <w:rPr>
          <w:rFonts w:hint="eastAsia"/>
          <w:b/>
          <w:sz w:val="36"/>
        </w:rPr>
        <w:t>需求介绍</w:t>
      </w:r>
    </w:p>
    <w:p w14:paraId="50AF2707" w14:textId="31C5A803" w:rsidR="002F75FF" w:rsidRDefault="006C0698" w:rsidP="00C67272">
      <w:pPr>
        <w:ind w:left="126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此系统主要控制权限在书店方，用户的注册由书店来实际操作完成</w:t>
      </w:r>
    </w:p>
    <w:p w14:paraId="2EB0588E" w14:textId="3E620038" w:rsidR="00466761" w:rsidRDefault="00C67272" w:rsidP="00C67272">
      <w:pPr>
        <w:ind w:left="1260"/>
        <w:rPr>
          <w:rFonts w:ascii="微软雅黑" w:eastAsia="微软雅黑" w:hAnsi="微软雅黑"/>
          <w:szCs w:val="21"/>
        </w:rPr>
      </w:pPr>
      <w:r w:rsidRPr="00C67272">
        <w:rPr>
          <w:rFonts w:ascii="微软雅黑" w:eastAsia="微软雅黑" w:hAnsi="微软雅黑" w:hint="eastAsia"/>
          <w:szCs w:val="21"/>
        </w:rPr>
        <w:t>书店书刊出租和零售管理系统可分为以下几个模块：</w:t>
      </w:r>
    </w:p>
    <w:p w14:paraId="2F734479" w14:textId="6EAC80AE" w:rsidR="00C67272" w:rsidRDefault="002F75FF" w:rsidP="00466761">
      <w:pPr>
        <w:ind w:left="126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库存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进货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出租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销售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财务管理模块</w:t>
      </w:r>
      <w:r>
        <w:rPr>
          <w:rFonts w:ascii="微软雅黑" w:eastAsia="微软雅黑" w:hAnsi="微软雅黑" w:hint="eastAsia"/>
          <w:szCs w:val="21"/>
        </w:rPr>
        <w:t>」</w:t>
      </w:r>
      <w:r w:rsidR="00943D2F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943D2F">
        <w:rPr>
          <w:rFonts w:ascii="微软雅黑" w:eastAsia="微软雅黑" w:hAnsi="微软雅黑" w:hint="eastAsia"/>
          <w:szCs w:val="21"/>
        </w:rPr>
        <w:t>会员管理模块</w:t>
      </w:r>
      <w:r>
        <w:rPr>
          <w:rFonts w:ascii="微软雅黑" w:eastAsia="微软雅黑" w:hAnsi="微软雅黑" w:hint="eastAsia"/>
          <w:szCs w:val="21"/>
        </w:rPr>
        <w:t>」</w:t>
      </w:r>
      <w:r w:rsidR="00B01AF8">
        <w:rPr>
          <w:rFonts w:ascii="微软雅黑" w:eastAsia="微软雅黑" w:hAnsi="微软雅黑" w:hint="eastAsia"/>
          <w:szCs w:val="21"/>
        </w:rPr>
        <w:t>。具体如下。</w:t>
      </w:r>
    </w:p>
    <w:p w14:paraId="11D17BF2" w14:textId="262ABF33" w:rsidR="00C550D3" w:rsidRPr="00C550D3" w:rsidRDefault="002760A9" w:rsidP="00EF14D5">
      <w:r>
        <w:object w:dxaOrig="11221" w:dyaOrig="7633" w14:anchorId="30205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2.6pt" o:ole="">
            <v:imagedata r:id="rId9" o:title=""/>
          </v:shape>
          <o:OLEObject Type="Embed" ProgID="Visio.Drawing.15" ShapeID="_x0000_i1025" DrawAspect="Content" ObjectID="_1646676783" r:id="rId10"/>
        </w:object>
      </w:r>
    </w:p>
    <w:p w14:paraId="752CCDAA" w14:textId="1554506E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功能模块划分</w:t>
      </w:r>
    </w:p>
    <w:p w14:paraId="654F970A" w14:textId="08AECA2F" w:rsidR="003D0A12" w:rsidRDefault="00726A2C" w:rsidP="00726A2C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系统的功能需求分析，用数据流图和数据字典进行分析</w:t>
      </w:r>
    </w:p>
    <w:p w14:paraId="09DC1F8A" w14:textId="1E3380B6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t>顶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38DD832F" w14:textId="06DB9592" w:rsidR="00F46FD2" w:rsidRDefault="00FD5992" w:rsidP="00F46FD2">
      <w:r>
        <w:object w:dxaOrig="7068" w:dyaOrig="9565" w14:anchorId="6788D18A">
          <v:shape id="_x0000_i1039" type="#_x0000_t75" style="width:353.4pt;height:478.2pt" o:ole="">
            <v:imagedata r:id="rId11" o:title=""/>
          </v:shape>
          <o:OLEObject Type="Embed" ProgID="Visio.Drawing.15" ShapeID="_x0000_i1039" DrawAspect="Content" ObjectID="_1646676784" r:id="rId12"/>
        </w:object>
      </w:r>
    </w:p>
    <w:p w14:paraId="634498B4" w14:textId="04FCA50E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t>一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6B54B551" w14:textId="03D590F1" w:rsidR="00F46FD2" w:rsidRDefault="002747AF" w:rsidP="00F46FD2">
      <w:r>
        <w:object w:dxaOrig="8868" w:dyaOrig="13273" w14:anchorId="7ACB587F">
          <v:shape id="_x0000_i1065" type="#_x0000_t75" style="width:415.2pt;height:621pt" o:ole="">
            <v:imagedata r:id="rId13" o:title=""/>
          </v:shape>
          <o:OLEObject Type="Embed" ProgID="Visio.Drawing.15" ShapeID="_x0000_i1065" DrawAspect="Content" ObjectID="_1646676785" r:id="rId14"/>
        </w:object>
      </w:r>
    </w:p>
    <w:p w14:paraId="4C85774D" w14:textId="7505CC67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二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7A7F90B6" w14:textId="6095EEAD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t>库存管理</w:t>
      </w:r>
    </w:p>
    <w:p w14:paraId="2C59B081" w14:textId="15BB60D8" w:rsidR="00F46FD2" w:rsidRDefault="004B582E" w:rsidP="00F46FD2">
      <w:r>
        <w:object w:dxaOrig="9205" w:dyaOrig="6397" w14:anchorId="537066A5">
          <v:shape id="_x0000_i1068" type="#_x0000_t75" style="width:415.2pt;height:288.6pt" o:ole="">
            <v:imagedata r:id="rId15" o:title=""/>
          </v:shape>
          <o:OLEObject Type="Embed" ProgID="Visio.Drawing.15" ShapeID="_x0000_i1068" DrawAspect="Content" ObjectID="_1646676786" r:id="rId16"/>
        </w:object>
      </w:r>
    </w:p>
    <w:p w14:paraId="64012C35" w14:textId="54ABB532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t>进货管理</w:t>
      </w:r>
    </w:p>
    <w:p w14:paraId="5A53254A" w14:textId="02298B30" w:rsidR="002E76F5" w:rsidRDefault="008312E8" w:rsidP="002E76F5">
      <w:r>
        <w:object w:dxaOrig="8965" w:dyaOrig="4369" w14:anchorId="1DE5BB0B">
          <v:shape id="_x0000_i1047" type="#_x0000_t75" style="width:415.2pt;height:202.2pt" o:ole="">
            <v:imagedata r:id="rId17" o:title=""/>
          </v:shape>
          <o:OLEObject Type="Embed" ProgID="Visio.Drawing.15" ShapeID="_x0000_i1047" DrawAspect="Content" ObjectID="_1646676787" r:id="rId18"/>
        </w:object>
      </w:r>
    </w:p>
    <w:p w14:paraId="20BDF7B3" w14:textId="295DABC6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租借管理</w:t>
      </w:r>
    </w:p>
    <w:p w14:paraId="0993824E" w14:textId="61F71C92" w:rsidR="002E76F5" w:rsidRDefault="008312E8" w:rsidP="002E76F5">
      <w:r>
        <w:object w:dxaOrig="10441" w:dyaOrig="8760" w14:anchorId="5A6AC38E">
          <v:shape id="_x0000_i1050" type="#_x0000_t75" style="width:415.2pt;height:348pt" o:ole="">
            <v:imagedata r:id="rId19" o:title=""/>
          </v:shape>
          <o:OLEObject Type="Embed" ProgID="Visio.Drawing.15" ShapeID="_x0000_i1050" DrawAspect="Content" ObjectID="_1646676788" r:id="rId20"/>
        </w:object>
      </w:r>
    </w:p>
    <w:p w14:paraId="4E549291" w14:textId="473DF826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销售管理</w:t>
      </w:r>
    </w:p>
    <w:p w14:paraId="2F659A5B" w14:textId="1C5A408D" w:rsidR="002E76F5" w:rsidRDefault="008312E8" w:rsidP="002E76F5">
      <w:r>
        <w:object w:dxaOrig="10884" w:dyaOrig="3073" w14:anchorId="124763E5">
          <v:shape id="_x0000_i1053" type="#_x0000_t75" style="width:415.2pt;height:117pt" o:ole="">
            <v:imagedata r:id="rId21" o:title=""/>
          </v:shape>
          <o:OLEObject Type="Embed" ProgID="Visio.Drawing.15" ShapeID="_x0000_i1053" DrawAspect="Content" ObjectID="_1646676789" r:id="rId22"/>
        </w:object>
      </w:r>
    </w:p>
    <w:p w14:paraId="4B41BD5A" w14:textId="429AB9C5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财务统计</w:t>
      </w:r>
    </w:p>
    <w:p w14:paraId="44D58891" w14:textId="3FF31E50" w:rsidR="002E76F5" w:rsidRDefault="008312E8" w:rsidP="002E76F5">
      <w:r>
        <w:object w:dxaOrig="11557" w:dyaOrig="3373" w14:anchorId="461DBC3F">
          <v:shape id="_x0000_i1056" type="#_x0000_t75" style="width:414.6pt;height:121.2pt" o:ole="">
            <v:imagedata r:id="rId23" o:title=""/>
          </v:shape>
          <o:OLEObject Type="Embed" ProgID="Visio.Drawing.15" ShapeID="_x0000_i1056" DrawAspect="Content" ObjectID="_1646676790" r:id="rId24"/>
        </w:object>
      </w:r>
    </w:p>
    <w:p w14:paraId="175FB20D" w14:textId="7F35BEED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会员管理</w:t>
      </w:r>
    </w:p>
    <w:p w14:paraId="4BEA95D7" w14:textId="1B5C6BB6" w:rsidR="002E76F5" w:rsidRDefault="00226221" w:rsidP="002E76F5">
      <w:r>
        <w:object w:dxaOrig="8977" w:dyaOrig="7873" w14:anchorId="11A83BA1">
          <v:shape id="_x0000_i1062" type="#_x0000_t75" style="width:415.2pt;height:364.2pt" o:ole="">
            <v:imagedata r:id="rId25" o:title=""/>
          </v:shape>
          <o:OLEObject Type="Embed" ProgID="Visio.Drawing.15" ShapeID="_x0000_i1062" DrawAspect="Content" ObjectID="_1646676791" r:id="rId26"/>
        </w:object>
      </w:r>
    </w:p>
    <w:p w14:paraId="502AC9FA" w14:textId="4B9160AD" w:rsidR="00E669C7" w:rsidRDefault="00E669C7" w:rsidP="007E18CE">
      <w:pPr>
        <w:pStyle w:val="2"/>
        <w:numPr>
          <w:ilvl w:val="0"/>
          <w:numId w:val="6"/>
        </w:numPr>
      </w:pPr>
      <w:r>
        <w:rPr>
          <w:rFonts w:hint="eastAsia"/>
        </w:rPr>
        <w:lastRenderedPageBreak/>
        <w:t>数据字典</w:t>
      </w:r>
    </w:p>
    <w:p w14:paraId="2336A8DD" w14:textId="008E0AFA" w:rsidR="002725D7" w:rsidRDefault="002725D7" w:rsidP="002725D7">
      <w:pPr>
        <w:pStyle w:val="3"/>
        <w:numPr>
          <w:ilvl w:val="1"/>
          <w:numId w:val="6"/>
        </w:numPr>
      </w:pPr>
      <w:r>
        <w:rPr>
          <w:rFonts w:hint="eastAsia"/>
        </w:rPr>
        <w:t>数据结构描述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725D7" w:rsidRPr="004863A4" w14:paraId="5782D1ED" w14:textId="77777777" w:rsidTr="00F50745">
        <w:trPr>
          <w:jc w:val="center"/>
        </w:trPr>
        <w:tc>
          <w:tcPr>
            <w:tcW w:w="2074" w:type="dxa"/>
          </w:tcPr>
          <w:p w14:paraId="0E22B643" w14:textId="05295222" w:rsidR="002725D7" w:rsidRPr="004863A4" w:rsidRDefault="002725D7" w:rsidP="004863A4">
            <w:pP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2074" w:type="dxa"/>
          </w:tcPr>
          <w:p w14:paraId="64B6DD03" w14:textId="1DA720A3" w:rsidR="002725D7" w:rsidRPr="004863A4" w:rsidRDefault="002725D7" w:rsidP="004863A4">
            <w:pP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结构名</w:t>
            </w:r>
          </w:p>
        </w:tc>
        <w:tc>
          <w:tcPr>
            <w:tcW w:w="2074" w:type="dxa"/>
          </w:tcPr>
          <w:p w14:paraId="5649B087" w14:textId="39A713C4" w:rsidR="002725D7" w:rsidRPr="004863A4" w:rsidRDefault="002725D7" w:rsidP="004863A4">
            <w:pP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2074" w:type="dxa"/>
          </w:tcPr>
          <w:p w14:paraId="64060F38" w14:textId="76E01D43" w:rsidR="002725D7" w:rsidRPr="004863A4" w:rsidRDefault="002725D7" w:rsidP="004863A4">
            <w:pP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</w:tr>
      <w:tr w:rsidR="007A370F" w:rsidRPr="004C2F1B" w14:paraId="6D125DA0" w14:textId="77777777" w:rsidTr="00F50745">
        <w:trPr>
          <w:jc w:val="center"/>
        </w:trPr>
        <w:tc>
          <w:tcPr>
            <w:tcW w:w="2074" w:type="dxa"/>
          </w:tcPr>
          <w:p w14:paraId="0EED4769" w14:textId="68AA4C2F" w:rsidR="007A370F" w:rsidRPr="004C2F1B" w:rsidRDefault="00F50745" w:rsidP="00F50745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E1</w:t>
            </w:r>
          </w:p>
        </w:tc>
        <w:tc>
          <w:tcPr>
            <w:tcW w:w="2074" w:type="dxa"/>
          </w:tcPr>
          <w:p w14:paraId="3FD94E2D" w14:textId="571EC986" w:rsidR="007A370F" w:rsidRPr="004C2F1B" w:rsidRDefault="007A370F" w:rsidP="00F507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书店</w:t>
            </w:r>
          </w:p>
        </w:tc>
        <w:tc>
          <w:tcPr>
            <w:tcW w:w="2074" w:type="dxa"/>
          </w:tcPr>
          <w:p w14:paraId="0E98F5AF" w14:textId="416E5977" w:rsidR="007A370F" w:rsidRPr="004C2F1B" w:rsidRDefault="007A370F" w:rsidP="00F507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书店</w:t>
            </w:r>
          </w:p>
        </w:tc>
        <w:tc>
          <w:tcPr>
            <w:tcW w:w="2074" w:type="dxa"/>
          </w:tcPr>
          <w:p w14:paraId="1D15EC2E" w14:textId="14B7DEAC" w:rsidR="007A370F" w:rsidRPr="004C2F1B" w:rsidRDefault="0060055C" w:rsidP="00F507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sz w:val="18"/>
                <w:szCs w:val="18"/>
              </w:rPr>
              <w:t>账号、密码</w:t>
            </w:r>
          </w:p>
        </w:tc>
      </w:tr>
    </w:tbl>
    <w:p w14:paraId="6447CC4B" w14:textId="77777777" w:rsidR="002725D7" w:rsidRDefault="002725D7" w:rsidP="002725D7">
      <w:pPr>
        <w:rPr>
          <w:rFonts w:hint="eastAsia"/>
        </w:rPr>
      </w:pPr>
    </w:p>
    <w:p w14:paraId="0EDCA06B" w14:textId="25E8101A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数</w:t>
      </w:r>
      <w:r w:rsidRPr="007A370F">
        <w:rPr>
          <w:rFonts w:hint="eastAsia"/>
        </w:rPr>
        <w:t>据存储描述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126CE9" w:rsidRPr="004863A4" w14:paraId="74E5CD9F" w14:textId="77777777" w:rsidTr="007A370F">
        <w:trPr>
          <w:jc w:val="center"/>
        </w:trPr>
        <w:tc>
          <w:tcPr>
            <w:tcW w:w="1037" w:type="dxa"/>
          </w:tcPr>
          <w:p w14:paraId="44548AC1" w14:textId="3C03BA64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037" w:type="dxa"/>
          </w:tcPr>
          <w:p w14:paraId="7A5BF43D" w14:textId="3E27A1FB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存储名</w:t>
            </w:r>
          </w:p>
        </w:tc>
        <w:tc>
          <w:tcPr>
            <w:tcW w:w="1037" w:type="dxa"/>
          </w:tcPr>
          <w:p w14:paraId="34B5B81B" w14:textId="42DCAD4A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037" w:type="dxa"/>
          </w:tcPr>
          <w:p w14:paraId="3A64A5AC" w14:textId="706B4521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流入的数据流</w:t>
            </w:r>
          </w:p>
        </w:tc>
        <w:tc>
          <w:tcPr>
            <w:tcW w:w="1037" w:type="dxa"/>
          </w:tcPr>
          <w:p w14:paraId="4234845C" w14:textId="7AFC7287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流出的数据流</w:t>
            </w:r>
          </w:p>
        </w:tc>
        <w:tc>
          <w:tcPr>
            <w:tcW w:w="1037" w:type="dxa"/>
          </w:tcPr>
          <w:p w14:paraId="73C6A532" w14:textId="74662028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  <w:tc>
          <w:tcPr>
            <w:tcW w:w="1037" w:type="dxa"/>
          </w:tcPr>
          <w:p w14:paraId="26BC5EF5" w14:textId="72E791A7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存取方式</w:t>
            </w:r>
          </w:p>
        </w:tc>
        <w:tc>
          <w:tcPr>
            <w:tcW w:w="1037" w:type="dxa"/>
          </w:tcPr>
          <w:p w14:paraId="2393B725" w14:textId="3B492FF1" w:rsidR="002725D7" w:rsidRPr="004863A4" w:rsidRDefault="004863A4" w:rsidP="002725D7">
            <w:pPr>
              <w:rPr>
                <w:rFonts w:ascii="宋体" w:eastAsia="宋体" w:hAnsi="宋体" w:hint="eastAsia"/>
                <w:b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sz w:val="24"/>
                <w:szCs w:val="28"/>
              </w:rPr>
              <w:t>存取位置</w:t>
            </w:r>
          </w:p>
        </w:tc>
      </w:tr>
      <w:tr w:rsidR="00126CE9" w:rsidRPr="00361AD6" w14:paraId="31D6A6A0" w14:textId="77777777" w:rsidTr="007A370F">
        <w:trPr>
          <w:jc w:val="center"/>
        </w:trPr>
        <w:tc>
          <w:tcPr>
            <w:tcW w:w="1037" w:type="dxa"/>
          </w:tcPr>
          <w:p w14:paraId="3B7662CE" w14:textId="18087FCA" w:rsidR="0027668D" w:rsidRPr="004C2F1B" w:rsidRDefault="00582CD0" w:rsidP="004C2F1B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DBMS</w:t>
            </w:r>
            <w:r w:rsidRPr="004C2F1B">
              <w:rPr>
                <w:rFonts w:ascii="微软雅黑" w:eastAsia="微软雅黑" w:hAnsi="微软雅黑"/>
                <w:bCs/>
                <w:sz w:val="18"/>
                <w:szCs w:val="18"/>
              </w:rPr>
              <w:t>1</w:t>
            </w:r>
          </w:p>
        </w:tc>
        <w:tc>
          <w:tcPr>
            <w:tcW w:w="1037" w:type="dxa"/>
          </w:tcPr>
          <w:p w14:paraId="47B95380" w14:textId="5BBC7DAF" w:rsidR="0027668D" w:rsidRPr="004C2F1B" w:rsidRDefault="009B2788" w:rsidP="004C2F1B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信息</w:t>
            </w:r>
          </w:p>
        </w:tc>
        <w:tc>
          <w:tcPr>
            <w:tcW w:w="1037" w:type="dxa"/>
          </w:tcPr>
          <w:p w14:paraId="2BC52719" w14:textId="444285B0" w:rsidR="0027668D" w:rsidRPr="004C2F1B" w:rsidRDefault="009B2788" w:rsidP="004C2F1B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存储会员的一系列信息</w:t>
            </w:r>
          </w:p>
        </w:tc>
        <w:tc>
          <w:tcPr>
            <w:tcW w:w="1037" w:type="dxa"/>
          </w:tcPr>
          <w:p w14:paraId="4579BC81" w14:textId="07B2DD0D" w:rsidR="0027668D" w:rsidRPr="004C2F1B" w:rsidRDefault="0038311E" w:rsidP="004C2F1B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注册会员的信息，会员充值的金额</w:t>
            </w:r>
          </w:p>
        </w:tc>
        <w:tc>
          <w:tcPr>
            <w:tcW w:w="1037" w:type="dxa"/>
          </w:tcPr>
          <w:p w14:paraId="6A417335" w14:textId="73871535" w:rsidR="0027668D" w:rsidRPr="004C2F1B" w:rsidRDefault="00226221" w:rsidP="004C2F1B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</w:t>
            </w:r>
            <w:r w:rsidR="00734A98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员账号、余额</w:t>
            </w:r>
            <w:r w:rsidR="00111407"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、手机号</w:t>
            </w:r>
          </w:p>
        </w:tc>
        <w:tc>
          <w:tcPr>
            <w:tcW w:w="1037" w:type="dxa"/>
          </w:tcPr>
          <w:p w14:paraId="6BEDA9FE" w14:textId="60675E3E" w:rsidR="0027668D" w:rsidRPr="004C2F1B" w:rsidRDefault="00126CE9" w:rsidP="004C2F1B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会员账号、姓名、手机号、</w:t>
            </w:r>
            <w:r w:rsidR="004C2F1B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余额</w:t>
            </w:r>
          </w:p>
        </w:tc>
        <w:tc>
          <w:tcPr>
            <w:tcW w:w="1037" w:type="dxa"/>
          </w:tcPr>
          <w:p w14:paraId="179F6B23" w14:textId="5110BD38" w:rsidR="0027668D" w:rsidRPr="004C2F1B" w:rsidRDefault="004863A4" w:rsidP="004C2F1B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文件</w:t>
            </w:r>
          </w:p>
        </w:tc>
        <w:tc>
          <w:tcPr>
            <w:tcW w:w="1037" w:type="dxa"/>
          </w:tcPr>
          <w:p w14:paraId="59DDECEA" w14:textId="35636EED" w:rsidR="0027668D" w:rsidRPr="004C2F1B" w:rsidRDefault="004863A4" w:rsidP="004C2F1B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库</w:t>
            </w:r>
          </w:p>
        </w:tc>
      </w:tr>
    </w:tbl>
    <w:p w14:paraId="52BE7ECD" w14:textId="77777777" w:rsidR="002725D7" w:rsidRPr="002725D7" w:rsidRDefault="002725D7" w:rsidP="002725D7">
      <w:pPr>
        <w:rPr>
          <w:rStyle w:val="20"/>
          <w:rFonts w:asciiTheme="minorHAnsi" w:eastAsiaTheme="minorEastAsia" w:hAnsiTheme="minorHAnsi" w:cstheme="minorBidi" w:hint="eastAsia"/>
        </w:rPr>
      </w:pPr>
    </w:p>
    <w:p w14:paraId="17170711" w14:textId="433810DE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数据流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2725D7" w:rsidRPr="004863A4" w14:paraId="2E7D40FB" w14:textId="77777777" w:rsidTr="002725D7">
        <w:tc>
          <w:tcPr>
            <w:tcW w:w="1659" w:type="dxa"/>
          </w:tcPr>
          <w:p w14:paraId="6C0FC80B" w14:textId="505C7082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659" w:type="dxa"/>
          </w:tcPr>
          <w:p w14:paraId="347A3F4A" w14:textId="108A8ED3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659" w:type="dxa"/>
          </w:tcPr>
          <w:p w14:paraId="50DAC5EF" w14:textId="799D5B19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流来源</w:t>
            </w:r>
          </w:p>
        </w:tc>
        <w:tc>
          <w:tcPr>
            <w:tcW w:w="1659" w:type="dxa"/>
          </w:tcPr>
          <w:p w14:paraId="73E849AC" w14:textId="713B038C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数据流去向</w:t>
            </w:r>
          </w:p>
        </w:tc>
        <w:tc>
          <w:tcPr>
            <w:tcW w:w="1660" w:type="dxa"/>
          </w:tcPr>
          <w:p w14:paraId="315F423F" w14:textId="032541BF" w:rsidR="002725D7" w:rsidRPr="004863A4" w:rsidRDefault="002725D7" w:rsidP="002725D7">
            <w:pPr>
              <w:rPr>
                <w:rFonts w:ascii="宋体" w:eastAsia="宋体" w:hAnsi="宋体" w:hint="eastAsia"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组成</w:t>
            </w:r>
          </w:p>
        </w:tc>
      </w:tr>
      <w:tr w:rsidR="004863A4" w:rsidRPr="00361AD6" w14:paraId="220B0758" w14:textId="77777777" w:rsidTr="002725D7">
        <w:tc>
          <w:tcPr>
            <w:tcW w:w="1659" w:type="dxa"/>
          </w:tcPr>
          <w:p w14:paraId="2E63DBE5" w14:textId="6C820AAD" w:rsidR="004863A4" w:rsidRPr="00361AD6" w:rsidRDefault="00455576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FBMS1.1</w:t>
            </w:r>
          </w:p>
        </w:tc>
        <w:tc>
          <w:tcPr>
            <w:tcW w:w="1659" w:type="dxa"/>
          </w:tcPr>
          <w:p w14:paraId="47F7A5F3" w14:textId="5CD1B602" w:rsidR="004863A4" w:rsidRPr="00361AD6" w:rsidRDefault="00455576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进行查询时输入的信息</w:t>
            </w:r>
          </w:p>
        </w:tc>
        <w:tc>
          <w:tcPr>
            <w:tcW w:w="1659" w:type="dxa"/>
          </w:tcPr>
          <w:p w14:paraId="02A6393E" w14:textId="6A57EE65" w:rsidR="004863A4" w:rsidRPr="00361AD6" w:rsidRDefault="00455576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书店管理员</w:t>
            </w:r>
          </w:p>
        </w:tc>
        <w:tc>
          <w:tcPr>
            <w:tcW w:w="1659" w:type="dxa"/>
          </w:tcPr>
          <w:p w14:paraId="3DEEAA75" w14:textId="4EDF0BC2" w:rsidR="004863A4" w:rsidRPr="00361AD6" w:rsidRDefault="00455576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数据查询模块</w:t>
            </w:r>
          </w:p>
        </w:tc>
        <w:tc>
          <w:tcPr>
            <w:tcW w:w="1660" w:type="dxa"/>
          </w:tcPr>
          <w:p w14:paraId="080E276C" w14:textId="4B1A98E9" w:rsidR="004863A4" w:rsidRPr="00361AD6" w:rsidRDefault="004B582E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{类别，书名</w:t>
            </w:r>
            <w:r w:rsidR="008F2F97"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，{编号}</w:t>
            </w: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}</w:t>
            </w:r>
          </w:p>
        </w:tc>
      </w:tr>
    </w:tbl>
    <w:p w14:paraId="58EBF8D4" w14:textId="77777777" w:rsidR="002725D7" w:rsidRPr="002725D7" w:rsidRDefault="002725D7" w:rsidP="002725D7">
      <w:pPr>
        <w:rPr>
          <w:rStyle w:val="20"/>
          <w:rFonts w:asciiTheme="minorHAnsi" w:eastAsiaTheme="minorEastAsia" w:hAnsiTheme="minorHAnsi" w:cstheme="minorBidi" w:hint="eastAsia"/>
        </w:rPr>
      </w:pPr>
    </w:p>
    <w:p w14:paraId="1476F64D" w14:textId="3C321A6D" w:rsidR="002725D7" w:rsidRPr="007A370F" w:rsidRDefault="002725D7" w:rsidP="002725D7">
      <w:pPr>
        <w:pStyle w:val="3"/>
        <w:numPr>
          <w:ilvl w:val="1"/>
          <w:numId w:val="6"/>
        </w:numPr>
      </w:pPr>
      <w:r w:rsidRPr="007A370F">
        <w:rPr>
          <w:rFonts w:hint="eastAsia"/>
        </w:rPr>
        <w:t>处理过程描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2725D7" w:rsidRPr="004863A4" w14:paraId="54617DB2" w14:textId="77777777" w:rsidTr="002725D7">
        <w:tc>
          <w:tcPr>
            <w:tcW w:w="1659" w:type="dxa"/>
          </w:tcPr>
          <w:p w14:paraId="39529D51" w14:textId="3B1394FA" w:rsidR="002725D7" w:rsidRPr="004863A4" w:rsidRDefault="002725D7" w:rsidP="002725D7">
            <w:pP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编号</w:t>
            </w:r>
          </w:p>
        </w:tc>
        <w:tc>
          <w:tcPr>
            <w:tcW w:w="1659" w:type="dxa"/>
          </w:tcPr>
          <w:p w14:paraId="3169EBF7" w14:textId="0762C96C" w:rsidR="002725D7" w:rsidRPr="004863A4" w:rsidRDefault="002725D7" w:rsidP="002725D7">
            <w:pP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含义说明</w:t>
            </w:r>
          </w:p>
        </w:tc>
        <w:tc>
          <w:tcPr>
            <w:tcW w:w="1659" w:type="dxa"/>
          </w:tcPr>
          <w:p w14:paraId="478E3DC5" w14:textId="2EC6BC9A" w:rsidR="002725D7" w:rsidRPr="004863A4" w:rsidRDefault="002725D7" w:rsidP="002725D7">
            <w:pP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输入数据流</w:t>
            </w:r>
          </w:p>
        </w:tc>
        <w:tc>
          <w:tcPr>
            <w:tcW w:w="1659" w:type="dxa"/>
          </w:tcPr>
          <w:p w14:paraId="36E47CA4" w14:textId="261C28BD" w:rsidR="002725D7" w:rsidRPr="004863A4" w:rsidRDefault="002725D7" w:rsidP="002725D7">
            <w:pP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输出数据流</w:t>
            </w:r>
          </w:p>
        </w:tc>
        <w:tc>
          <w:tcPr>
            <w:tcW w:w="1660" w:type="dxa"/>
          </w:tcPr>
          <w:p w14:paraId="768E83C1" w14:textId="0ECDC881" w:rsidR="002725D7" w:rsidRPr="004863A4" w:rsidRDefault="002725D7" w:rsidP="002725D7">
            <w:pP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</w:pPr>
            <w:r w:rsidRPr="004863A4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处理</w:t>
            </w:r>
          </w:p>
        </w:tc>
      </w:tr>
      <w:tr w:rsidR="00186AC1" w:rsidRPr="00361AD6" w14:paraId="6255574A" w14:textId="77777777" w:rsidTr="002725D7">
        <w:tc>
          <w:tcPr>
            <w:tcW w:w="1659" w:type="dxa"/>
          </w:tcPr>
          <w:p w14:paraId="7567BB09" w14:textId="21B4B70B" w:rsidR="00186AC1" w:rsidRPr="00361AD6" w:rsidRDefault="00186AC1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PBMS2.1.1</w:t>
            </w:r>
          </w:p>
        </w:tc>
        <w:tc>
          <w:tcPr>
            <w:tcW w:w="1659" w:type="dxa"/>
          </w:tcPr>
          <w:p w14:paraId="277F378A" w14:textId="54A3A055" w:rsidR="00186AC1" w:rsidRPr="00361AD6" w:rsidRDefault="00186AC1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接收查询时的输入并进行转换</w:t>
            </w:r>
          </w:p>
        </w:tc>
        <w:tc>
          <w:tcPr>
            <w:tcW w:w="1659" w:type="dxa"/>
          </w:tcPr>
          <w:p w14:paraId="568278EE" w14:textId="72271FF7" w:rsidR="00186AC1" w:rsidRPr="00361AD6" w:rsidRDefault="00186AC1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查询时输入的查询条件</w:t>
            </w:r>
          </w:p>
        </w:tc>
        <w:tc>
          <w:tcPr>
            <w:tcW w:w="1659" w:type="dxa"/>
          </w:tcPr>
          <w:p w14:paraId="66662D75" w14:textId="4BFB234E" w:rsidR="00186AC1" w:rsidRPr="00361AD6" w:rsidRDefault="00020C7B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转换后的查询条件</w:t>
            </w:r>
          </w:p>
        </w:tc>
        <w:tc>
          <w:tcPr>
            <w:tcW w:w="1660" w:type="dxa"/>
          </w:tcPr>
          <w:p w14:paraId="78EACA07" w14:textId="591821F5" w:rsidR="00186AC1" w:rsidRPr="00361AD6" w:rsidRDefault="00564791" w:rsidP="00361AD6">
            <w:pPr>
              <w:jc w:val="center"/>
              <w:rPr>
                <w:rFonts w:ascii="微软雅黑" w:eastAsia="微软雅黑" w:hAnsi="微软雅黑" w:hint="eastAsia"/>
                <w:bCs/>
                <w:sz w:val="18"/>
                <w:szCs w:val="18"/>
              </w:rPr>
            </w:pPr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对输入的查询条</w:t>
            </w:r>
            <w:bookmarkStart w:id="0" w:name="_GoBack"/>
            <w:bookmarkEnd w:id="0"/>
            <w:r w:rsidRPr="00361AD6">
              <w:rPr>
                <w:rFonts w:ascii="微软雅黑" w:eastAsia="微软雅黑" w:hAnsi="微软雅黑" w:hint="eastAsia"/>
                <w:bCs/>
                <w:sz w:val="18"/>
                <w:szCs w:val="18"/>
              </w:rPr>
              <w:t>件进行转换</w:t>
            </w:r>
          </w:p>
        </w:tc>
      </w:tr>
    </w:tbl>
    <w:p w14:paraId="692CA1E2" w14:textId="77777777" w:rsidR="002725D7" w:rsidRPr="003D0A12" w:rsidRDefault="002725D7" w:rsidP="002725D7">
      <w:pPr>
        <w:rPr>
          <w:rFonts w:hint="eastAsia"/>
        </w:rPr>
      </w:pPr>
    </w:p>
    <w:p w14:paraId="4AE6B727" w14:textId="3234DAF1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概念结构设计</w:t>
      </w:r>
    </w:p>
    <w:p w14:paraId="25D589E1" w14:textId="0C174F9D" w:rsidR="00726A2C" w:rsidRDefault="00726A2C" w:rsidP="00726A2C">
      <w:pPr>
        <w:rPr>
          <w:b/>
          <w:sz w:val="36"/>
        </w:rPr>
      </w:pPr>
      <w:r>
        <w:rPr>
          <w:rFonts w:asciiTheme="minorEastAsia" w:hAnsiTheme="minorEastAsia" w:hint="eastAsia"/>
          <w:szCs w:val="21"/>
        </w:rPr>
        <w:t>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</w:t>
      </w:r>
    </w:p>
    <w:p w14:paraId="0E7BDC70" w14:textId="52005D97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逻辑结构设计</w:t>
      </w:r>
    </w:p>
    <w:p w14:paraId="7313585F" w14:textId="483231A4" w:rsidR="00726A2C" w:rsidRDefault="00726A2C" w:rsidP="00726A2C">
      <w:pPr>
        <w:rPr>
          <w:b/>
          <w:sz w:val="36"/>
        </w:rPr>
      </w:pPr>
      <w:r>
        <w:rPr>
          <w:rFonts w:asciiTheme="minorEastAsia" w:hAnsiTheme="minorEastAsia" w:hint="eastAsia"/>
          <w:szCs w:val="21"/>
        </w:rPr>
        <w:t>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</w:t>
      </w:r>
    </w:p>
    <w:p w14:paraId="3E626569" w14:textId="3C91C623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系统实现过程及完成效果介绍</w:t>
      </w:r>
    </w:p>
    <w:p w14:paraId="3F6AF698" w14:textId="058302CF" w:rsidR="00726A2C" w:rsidRDefault="00726A2C" w:rsidP="00726A2C">
      <w:pPr>
        <w:rPr>
          <w:b/>
          <w:sz w:val="36"/>
        </w:rPr>
      </w:pPr>
      <w:r>
        <w:rPr>
          <w:rFonts w:asciiTheme="minorEastAsia" w:hAnsiTheme="minorEastAsia" w:hint="eastAsia"/>
          <w:szCs w:val="21"/>
        </w:rPr>
        <w:t>搭建完整的后台数据库，实现相应的安全性，完整性控制，创建需要的视图，索引等；为前台的功能部分实现后台的触发器和存储过程，函数等。</w:t>
      </w:r>
    </w:p>
    <w:p w14:paraId="73F42F0B" w14:textId="5B449908" w:rsidR="008A5E15" w:rsidRDefault="008A5E15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总结</w:t>
      </w:r>
    </w:p>
    <w:p w14:paraId="71AFA364" w14:textId="7A1C36AD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说明设计与实现的系统与预期的目标是否相符合，系统的特点，存在的问题和有待提高的地方，从中获得的经验和收获等。</w:t>
      </w:r>
    </w:p>
    <w:p w14:paraId="5368C48A" w14:textId="276A74B9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参考资料</w:t>
      </w:r>
    </w:p>
    <w:p w14:paraId="3A0CAA02" w14:textId="0621DAE4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C85FC47" w14:textId="1D9C3E05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致谢</w:t>
      </w:r>
    </w:p>
    <w:p w14:paraId="0E04013D" w14:textId="2B9D6EE6" w:rsidR="00726A2C" w:rsidRPr="00DD4542" w:rsidRDefault="00726A2C" w:rsidP="00DD4542">
      <w:pPr>
        <w:pStyle w:val="a4"/>
        <w:ind w:left="720" w:firstLineChars="0" w:firstLine="0"/>
        <w:rPr>
          <w:rFonts w:asciiTheme="minorEastAsia" w:hAnsiTheme="minorEastAsia"/>
          <w:szCs w:val="21"/>
        </w:rPr>
      </w:pPr>
      <w:r w:rsidRPr="00726A2C">
        <w:rPr>
          <w:rFonts w:asciiTheme="minorEastAsia" w:hAnsiTheme="minorEastAsia" w:hint="eastAsia"/>
          <w:szCs w:val="21"/>
        </w:rPr>
        <w:t>致谢  在设计和实现的过程中，老师、同学或不相识的人可能帮助过你，在设计完成后，用恰当的语言感谢别人，</w:t>
      </w:r>
      <w:r w:rsidRPr="00726A2C">
        <w:rPr>
          <w:rFonts w:asciiTheme="minorEastAsia" w:hAnsiTheme="minorEastAsia"/>
          <w:szCs w:val="21"/>
        </w:rPr>
        <w:t>是一种好的品质</w:t>
      </w:r>
      <w:r w:rsidRPr="00726A2C">
        <w:rPr>
          <w:rFonts w:asciiTheme="minorEastAsia" w:hAnsiTheme="minorEastAsia" w:hint="eastAsia"/>
          <w:szCs w:val="21"/>
        </w:rPr>
        <w:t xml:space="preserve">。  </w:t>
      </w:r>
    </w:p>
    <w:sectPr w:rsidR="00726A2C" w:rsidRPr="00DD45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BBE2EA" w14:textId="77777777" w:rsidR="00B667FC" w:rsidRDefault="00B667FC" w:rsidP="002725D7">
      <w:r>
        <w:separator/>
      </w:r>
    </w:p>
  </w:endnote>
  <w:endnote w:type="continuationSeparator" w:id="0">
    <w:p w14:paraId="1E64E25C" w14:textId="77777777" w:rsidR="00B667FC" w:rsidRDefault="00B667FC" w:rsidP="002725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B16FEB" w14:textId="77777777" w:rsidR="00B667FC" w:rsidRDefault="00B667FC" w:rsidP="002725D7">
      <w:r>
        <w:separator/>
      </w:r>
    </w:p>
  </w:footnote>
  <w:footnote w:type="continuationSeparator" w:id="0">
    <w:p w14:paraId="1073596A" w14:textId="77777777" w:rsidR="00B667FC" w:rsidRDefault="00B667FC" w:rsidP="002725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2921B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52B7784"/>
    <w:multiLevelType w:val="multilevel"/>
    <w:tmpl w:val="38BE5576"/>
    <w:lvl w:ilvl="0">
      <w:start w:val="1"/>
      <w:numFmt w:val="decimal"/>
      <w:lvlText w:val="%1."/>
      <w:lvlJc w:val="left"/>
      <w:pPr>
        <w:ind w:left="1140" w:hanging="420"/>
      </w:pPr>
    </w:lvl>
    <w:lvl w:ilvl="1">
      <w:start w:val="1"/>
      <w:numFmt w:val="decimal"/>
      <w:isLgl/>
      <w:lvlText w:val="%1.%2"/>
      <w:lvlJc w:val="left"/>
      <w:pPr>
        <w:ind w:left="1380" w:hanging="6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" w15:restartNumberingAfterBreak="0">
    <w:nsid w:val="3E8C4013"/>
    <w:multiLevelType w:val="multilevel"/>
    <w:tmpl w:val="B4F818F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3" w15:restartNumberingAfterBreak="0">
    <w:nsid w:val="485A5ED8"/>
    <w:multiLevelType w:val="multilevel"/>
    <w:tmpl w:val="2AF8E0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4BF376B6"/>
    <w:multiLevelType w:val="hybridMultilevel"/>
    <w:tmpl w:val="541E7906"/>
    <w:lvl w:ilvl="0" w:tplc="CF2C86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4B84D6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5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886"/>
    <w:rsid w:val="00020C7B"/>
    <w:rsid w:val="00071419"/>
    <w:rsid w:val="00093B3D"/>
    <w:rsid w:val="000E3D68"/>
    <w:rsid w:val="00111407"/>
    <w:rsid w:val="00126CE9"/>
    <w:rsid w:val="00143321"/>
    <w:rsid w:val="001772C9"/>
    <w:rsid w:val="00186AC1"/>
    <w:rsid w:val="002069E8"/>
    <w:rsid w:val="00213623"/>
    <w:rsid w:val="00220606"/>
    <w:rsid w:val="00226221"/>
    <w:rsid w:val="00231AAA"/>
    <w:rsid w:val="0024750B"/>
    <w:rsid w:val="002515CD"/>
    <w:rsid w:val="002725D7"/>
    <w:rsid w:val="002747AF"/>
    <w:rsid w:val="002760A9"/>
    <w:rsid w:val="0027668D"/>
    <w:rsid w:val="00295361"/>
    <w:rsid w:val="002A0144"/>
    <w:rsid w:val="002E6B74"/>
    <w:rsid w:val="002E76F5"/>
    <w:rsid w:val="002F75FF"/>
    <w:rsid w:val="00361AD6"/>
    <w:rsid w:val="00381ECE"/>
    <w:rsid w:val="0038311E"/>
    <w:rsid w:val="003A219D"/>
    <w:rsid w:val="003C5425"/>
    <w:rsid w:val="003D0A12"/>
    <w:rsid w:val="00411E92"/>
    <w:rsid w:val="00455576"/>
    <w:rsid w:val="00466761"/>
    <w:rsid w:val="004863A4"/>
    <w:rsid w:val="004A4A75"/>
    <w:rsid w:val="004B582E"/>
    <w:rsid w:val="004C2F1B"/>
    <w:rsid w:val="004C46F3"/>
    <w:rsid w:val="00564791"/>
    <w:rsid w:val="00582CD0"/>
    <w:rsid w:val="005902A9"/>
    <w:rsid w:val="005A3225"/>
    <w:rsid w:val="005F3D34"/>
    <w:rsid w:val="0060055C"/>
    <w:rsid w:val="00625CFC"/>
    <w:rsid w:val="00635446"/>
    <w:rsid w:val="00672407"/>
    <w:rsid w:val="0069010F"/>
    <w:rsid w:val="006C0698"/>
    <w:rsid w:val="006C2560"/>
    <w:rsid w:val="006C6B36"/>
    <w:rsid w:val="006D47F3"/>
    <w:rsid w:val="006F4183"/>
    <w:rsid w:val="00717E0D"/>
    <w:rsid w:val="00726A2C"/>
    <w:rsid w:val="00734A98"/>
    <w:rsid w:val="00746C8E"/>
    <w:rsid w:val="007612DF"/>
    <w:rsid w:val="007A370F"/>
    <w:rsid w:val="007C7571"/>
    <w:rsid w:val="007E18CE"/>
    <w:rsid w:val="0080343B"/>
    <w:rsid w:val="008312E8"/>
    <w:rsid w:val="008920BF"/>
    <w:rsid w:val="008A5E15"/>
    <w:rsid w:val="008B0E63"/>
    <w:rsid w:val="008B490D"/>
    <w:rsid w:val="008C56D0"/>
    <w:rsid w:val="008F2F97"/>
    <w:rsid w:val="00902DCF"/>
    <w:rsid w:val="00912564"/>
    <w:rsid w:val="00932D5D"/>
    <w:rsid w:val="00943D2F"/>
    <w:rsid w:val="009B2788"/>
    <w:rsid w:val="009F14B6"/>
    <w:rsid w:val="00A62812"/>
    <w:rsid w:val="00A67473"/>
    <w:rsid w:val="00A97EED"/>
    <w:rsid w:val="00AB6BE2"/>
    <w:rsid w:val="00B01AF8"/>
    <w:rsid w:val="00B26EDF"/>
    <w:rsid w:val="00B34AFC"/>
    <w:rsid w:val="00B667FC"/>
    <w:rsid w:val="00BD2E5C"/>
    <w:rsid w:val="00BD6B20"/>
    <w:rsid w:val="00BE5554"/>
    <w:rsid w:val="00BF1147"/>
    <w:rsid w:val="00C26C9B"/>
    <w:rsid w:val="00C50886"/>
    <w:rsid w:val="00C550D3"/>
    <w:rsid w:val="00C67272"/>
    <w:rsid w:val="00C730D5"/>
    <w:rsid w:val="00C74248"/>
    <w:rsid w:val="00C86573"/>
    <w:rsid w:val="00CB0FBF"/>
    <w:rsid w:val="00CB4995"/>
    <w:rsid w:val="00CC1D85"/>
    <w:rsid w:val="00CC4D11"/>
    <w:rsid w:val="00D2567C"/>
    <w:rsid w:val="00D33118"/>
    <w:rsid w:val="00DA58FE"/>
    <w:rsid w:val="00DC59FA"/>
    <w:rsid w:val="00DD4542"/>
    <w:rsid w:val="00DE0EDA"/>
    <w:rsid w:val="00E37983"/>
    <w:rsid w:val="00E669C7"/>
    <w:rsid w:val="00EC7E1C"/>
    <w:rsid w:val="00EF14D5"/>
    <w:rsid w:val="00EF1BCD"/>
    <w:rsid w:val="00F00958"/>
    <w:rsid w:val="00F26766"/>
    <w:rsid w:val="00F46FD2"/>
    <w:rsid w:val="00F50745"/>
    <w:rsid w:val="00F95D3A"/>
    <w:rsid w:val="00FB2296"/>
    <w:rsid w:val="00FD398D"/>
    <w:rsid w:val="00FD59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7D8345"/>
  <w15:chartTrackingRefBased/>
  <w15:docId w15:val="{A8EA30D4-6C93-4587-93E9-26FAEEDF2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26A2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714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672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724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379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34A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25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7141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67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7240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379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34AFC"/>
    <w:rPr>
      <w:b/>
      <w:bCs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2725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725D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725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725D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D8BBC6-DF28-476F-A547-D8034C8AB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9</Pages>
  <Words>344</Words>
  <Characters>1964</Characters>
  <Application>Microsoft Office Word</Application>
  <DocSecurity>0</DocSecurity>
  <Lines>16</Lines>
  <Paragraphs>4</Paragraphs>
  <ScaleCrop>false</ScaleCrop>
  <Company/>
  <LinksUpToDate>false</LinksUpToDate>
  <CharactersWithSpaces>2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S</dc:creator>
  <cp:keywords/>
  <dc:description/>
  <cp:lastModifiedBy>F S</cp:lastModifiedBy>
  <cp:revision>136</cp:revision>
  <dcterms:created xsi:type="dcterms:W3CDTF">2020-03-11T15:44:00Z</dcterms:created>
  <dcterms:modified xsi:type="dcterms:W3CDTF">2020-03-25T13:21:00Z</dcterms:modified>
</cp:coreProperties>
</file>